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pPr w:leftFromText="180" w:rightFromText="180" w:horzAnchor="margin" w:tblpXSpec="center" w:tblpY="1065"/>
        <w:tblW w:w="0" w:type="auto"/>
        <w:tblLook w:val="04A0" w:firstRow="1" w:lastRow="0" w:firstColumn="1" w:lastColumn="0" w:noHBand="0" w:noVBand="1"/>
      </w:tblPr>
      <w:tblGrid>
        <w:gridCol w:w="1548"/>
        <w:gridCol w:w="1287"/>
        <w:gridCol w:w="2324"/>
        <w:gridCol w:w="3611"/>
      </w:tblGrid>
      <w:tr w:rsidR="00505EE2" w:rsidTr="00BD16DA">
        <w:trPr>
          <w:trHeight w:val="350"/>
        </w:trPr>
        <w:tc>
          <w:tcPr>
            <w:tcW w:w="1548" w:type="dxa"/>
            <w:shd w:val="clear" w:color="auto" w:fill="1F4E79" w:themeFill="accent1" w:themeFillShade="80"/>
          </w:tcPr>
          <w:p w:rsidR="00505EE2" w:rsidRPr="00BD16DA" w:rsidRDefault="00505EE2" w:rsidP="000D6B29">
            <w:pPr>
              <w:jc w:val="center"/>
              <w:rPr>
                <w:color w:val="FFFFFF" w:themeColor="background1"/>
              </w:rPr>
            </w:pPr>
            <w:r w:rsidRPr="00BD16DA">
              <w:rPr>
                <w:color w:val="FFFFFF" w:themeColor="background1"/>
              </w:rPr>
              <w:t>Day</w:t>
            </w:r>
          </w:p>
        </w:tc>
        <w:tc>
          <w:tcPr>
            <w:tcW w:w="3611" w:type="dxa"/>
            <w:gridSpan w:val="2"/>
            <w:shd w:val="clear" w:color="auto" w:fill="1F4E79" w:themeFill="accent1" w:themeFillShade="80"/>
          </w:tcPr>
          <w:p w:rsidR="00505EE2" w:rsidRPr="00BD16DA" w:rsidRDefault="00505EE2" w:rsidP="000D6B29">
            <w:pPr>
              <w:jc w:val="center"/>
              <w:rPr>
                <w:color w:val="FFFFFF" w:themeColor="background1"/>
              </w:rPr>
            </w:pPr>
            <w:r w:rsidRPr="00BD16DA">
              <w:rPr>
                <w:color w:val="FFFFFF" w:themeColor="background1"/>
              </w:rPr>
              <w:t>Time</w:t>
            </w:r>
          </w:p>
        </w:tc>
        <w:tc>
          <w:tcPr>
            <w:tcW w:w="3611" w:type="dxa"/>
            <w:shd w:val="clear" w:color="auto" w:fill="1F4E79" w:themeFill="accent1" w:themeFillShade="80"/>
          </w:tcPr>
          <w:p w:rsidR="00505EE2" w:rsidRPr="00BD16DA" w:rsidRDefault="00505EE2" w:rsidP="000D6B29">
            <w:pPr>
              <w:jc w:val="center"/>
              <w:rPr>
                <w:color w:val="FFFFFF" w:themeColor="background1"/>
              </w:rPr>
            </w:pPr>
            <w:r w:rsidRPr="00BD16DA">
              <w:rPr>
                <w:color w:val="FFFFFF" w:themeColor="background1"/>
              </w:rPr>
              <w:t>Content</w:t>
            </w:r>
          </w:p>
        </w:tc>
      </w:tr>
      <w:tr w:rsidR="000D6B29" w:rsidTr="000D6B29">
        <w:trPr>
          <w:trHeight w:val="495"/>
        </w:trPr>
        <w:tc>
          <w:tcPr>
            <w:tcW w:w="1548" w:type="dxa"/>
            <w:vMerge w:val="restart"/>
          </w:tcPr>
          <w:p w:rsidR="000D6B29" w:rsidRDefault="000D6B29" w:rsidP="000D6B29">
            <w:r>
              <w:t>T3</w:t>
            </w:r>
          </w:p>
        </w:tc>
        <w:tc>
          <w:tcPr>
            <w:tcW w:w="1287" w:type="dxa"/>
            <w:vMerge w:val="restart"/>
          </w:tcPr>
          <w:p w:rsidR="000D6B29" w:rsidRDefault="000D6B29" w:rsidP="000D6B29">
            <w:r>
              <w:t xml:space="preserve"> Sáng</w:t>
            </w:r>
          </w:p>
        </w:tc>
        <w:tc>
          <w:tcPr>
            <w:tcW w:w="2324" w:type="dxa"/>
          </w:tcPr>
          <w:p w:rsidR="000D6B29" w:rsidRDefault="000D6B29" w:rsidP="000D6B29">
            <w:r>
              <w:t>8h-9h</w:t>
            </w:r>
          </w:p>
          <w:p w:rsidR="000D6B29" w:rsidRDefault="000D6B29" w:rsidP="000D6B29"/>
        </w:tc>
        <w:tc>
          <w:tcPr>
            <w:tcW w:w="3611" w:type="dxa"/>
          </w:tcPr>
          <w:p w:rsidR="000D6B29" w:rsidRDefault="000D6B29" w:rsidP="000D6B29">
            <w:r>
              <w:t>-Chuẩn bị gặp khách hàng</w:t>
            </w:r>
          </w:p>
          <w:p w:rsidR="000D6B29" w:rsidRDefault="000D6B29" w:rsidP="000D6B29">
            <w:r>
              <w:t>-Báo cáo tiến độ.</w:t>
            </w:r>
          </w:p>
        </w:tc>
      </w:tr>
      <w:tr w:rsidR="000D6B29" w:rsidTr="000D6B29">
        <w:trPr>
          <w:trHeight w:val="330"/>
        </w:trPr>
        <w:tc>
          <w:tcPr>
            <w:tcW w:w="1548" w:type="dxa"/>
            <w:vMerge/>
          </w:tcPr>
          <w:p w:rsidR="000D6B29" w:rsidRDefault="000D6B29" w:rsidP="000D6B29"/>
        </w:tc>
        <w:tc>
          <w:tcPr>
            <w:tcW w:w="1287" w:type="dxa"/>
            <w:vMerge/>
          </w:tcPr>
          <w:p w:rsidR="000D6B29" w:rsidRDefault="000D6B29" w:rsidP="000D6B29"/>
        </w:tc>
        <w:tc>
          <w:tcPr>
            <w:tcW w:w="2324" w:type="dxa"/>
          </w:tcPr>
          <w:p w:rsidR="000D6B29" w:rsidRDefault="000D6B29" w:rsidP="000D6B29">
            <w:r>
              <w:t>9h</w:t>
            </w:r>
          </w:p>
        </w:tc>
        <w:tc>
          <w:tcPr>
            <w:tcW w:w="3611" w:type="dxa"/>
          </w:tcPr>
          <w:p w:rsidR="000D6B29" w:rsidRDefault="000D6B29" w:rsidP="000D6B29">
            <w:r>
              <w:t>-Gặp khách hàng</w:t>
            </w:r>
          </w:p>
        </w:tc>
      </w:tr>
      <w:tr w:rsidR="00505EE2" w:rsidTr="000D6B29">
        <w:tc>
          <w:tcPr>
            <w:tcW w:w="1548" w:type="dxa"/>
            <w:vMerge/>
          </w:tcPr>
          <w:p w:rsidR="00505EE2" w:rsidRDefault="00505EE2" w:rsidP="000D6B29"/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-4h</w:t>
            </w:r>
          </w:p>
        </w:tc>
        <w:tc>
          <w:tcPr>
            <w:tcW w:w="3611" w:type="dxa"/>
          </w:tcPr>
          <w:p w:rsidR="00505EE2" w:rsidRDefault="00505EE2" w:rsidP="000D6B29">
            <w:r>
              <w:t xml:space="preserve"> Trainning java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4</w:t>
            </w:r>
          </w:p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</w:t>
            </w:r>
          </w:p>
        </w:tc>
        <w:tc>
          <w:tcPr>
            <w:tcW w:w="3611" w:type="dxa"/>
          </w:tcPr>
          <w:p w:rsidR="00505EE2" w:rsidRDefault="000D6B29" w:rsidP="000D6B29">
            <w:r>
              <w:t>-</w:t>
            </w:r>
            <w:r w:rsidR="00505EE2">
              <w:t>Báo cáo công việ</w:t>
            </w:r>
            <w:r>
              <w:t>c chuẩn</w:t>
            </w:r>
            <w:r w:rsidR="00505EE2">
              <w:t xml:space="preserve"> bị gặp mentor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5</w:t>
            </w:r>
          </w:p>
        </w:tc>
        <w:tc>
          <w:tcPr>
            <w:tcW w:w="1287" w:type="dxa"/>
          </w:tcPr>
          <w:p w:rsidR="00505EE2" w:rsidRDefault="00505EE2" w:rsidP="000D6B29">
            <w:r>
              <w:t>Sáng</w:t>
            </w:r>
          </w:p>
        </w:tc>
        <w:tc>
          <w:tcPr>
            <w:tcW w:w="2324" w:type="dxa"/>
          </w:tcPr>
          <w:p w:rsidR="00505EE2" w:rsidRDefault="00505EE2" w:rsidP="000D6B29">
            <w:r>
              <w:t>9h</w:t>
            </w:r>
          </w:p>
        </w:tc>
        <w:tc>
          <w:tcPr>
            <w:tcW w:w="3611" w:type="dxa"/>
          </w:tcPr>
          <w:p w:rsidR="00505EE2" w:rsidRDefault="000D6B29" w:rsidP="000D6B29">
            <w:r>
              <w:t>-</w:t>
            </w:r>
            <w:r w:rsidR="00505EE2">
              <w:t>Gặp mentor</w:t>
            </w:r>
          </w:p>
          <w:p w:rsidR="00505EE2" w:rsidRDefault="000D6B29" w:rsidP="000D6B29">
            <w:r>
              <w:t>-</w:t>
            </w:r>
            <w:r w:rsidR="00505EE2">
              <w:t>Phân chia công việc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6</w:t>
            </w:r>
          </w:p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</w:t>
            </w:r>
          </w:p>
        </w:tc>
        <w:tc>
          <w:tcPr>
            <w:tcW w:w="3611" w:type="dxa"/>
          </w:tcPr>
          <w:p w:rsidR="00505EE2" w:rsidRDefault="00505EE2" w:rsidP="000D6B29"/>
        </w:tc>
      </w:tr>
    </w:tbl>
    <w:p w:rsidR="00F05B52" w:rsidRPr="00BD16DA" w:rsidRDefault="000D6B29" w:rsidP="00BD16DA">
      <w:pPr>
        <w:pStyle w:val="ListParagraph"/>
        <w:numPr>
          <w:ilvl w:val="0"/>
          <w:numId w:val="1"/>
        </w:numPr>
        <w:rPr>
          <w:b/>
          <w:sz w:val="32"/>
        </w:rPr>
      </w:pPr>
      <w:r w:rsidRPr="00BD16DA">
        <w:rPr>
          <w:b/>
          <w:sz w:val="32"/>
        </w:rPr>
        <w:t>Lịch họp nhóm</w:t>
      </w:r>
    </w:p>
    <w:p w:rsidR="006D4E48" w:rsidRDefault="006D4E48"/>
    <w:p w:rsidR="006D4E48" w:rsidRDefault="006D4E48"/>
    <w:p w:rsidR="000D6B29" w:rsidRDefault="000D6B29"/>
    <w:p w:rsidR="000D6B29" w:rsidRDefault="000D6B29"/>
    <w:p w:rsidR="000D6B29" w:rsidRDefault="000D6B29"/>
    <w:p w:rsidR="000D6B29" w:rsidRDefault="000D6B29"/>
    <w:p w:rsidR="006D4E48" w:rsidRPr="00BD16DA" w:rsidRDefault="006D4E48" w:rsidP="00BD16DA">
      <w:pPr>
        <w:pStyle w:val="ListParagraph"/>
        <w:numPr>
          <w:ilvl w:val="0"/>
          <w:numId w:val="1"/>
        </w:numPr>
        <w:rPr>
          <w:b/>
          <w:sz w:val="36"/>
        </w:rPr>
      </w:pPr>
      <w:r w:rsidRPr="00BD16DA">
        <w:rPr>
          <w:b/>
          <w:sz w:val="36"/>
        </w:rPr>
        <w:t>Quy trình review tài liệu</w:t>
      </w:r>
    </w:p>
    <w:p w:rsidR="006D4E48" w:rsidRDefault="006D4E48"/>
    <w:p w:rsidR="006D4E48" w:rsidRDefault="006D4E48"/>
    <w:p w:rsidR="006D4E48" w:rsidRDefault="006D4E48"/>
    <w:p w:rsidR="006D4E48" w:rsidRDefault="00BD16DA">
      <w:r>
        <w:object w:dxaOrig="18315" w:dyaOrig="19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1pt" o:ole="">
            <v:imagedata r:id="rId5" o:title=""/>
          </v:shape>
          <o:OLEObject Type="Embed" ProgID="Visio.Drawing.15" ShapeID="_x0000_i1025" DrawAspect="Content" ObjectID="_1448888648" r:id="rId6"/>
        </w:object>
      </w:r>
      <w:bookmarkStart w:id="0" w:name="_GoBack"/>
      <w:bookmarkEnd w:id="0"/>
    </w:p>
    <w:sectPr w:rsidR="006D4E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1B06EDD"/>
    <w:multiLevelType w:val="hybridMultilevel"/>
    <w:tmpl w:val="98EE5BC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F74"/>
    <w:rsid w:val="000C74F6"/>
    <w:rsid w:val="000D6B29"/>
    <w:rsid w:val="00262F74"/>
    <w:rsid w:val="00505EE2"/>
    <w:rsid w:val="006D4E48"/>
    <w:rsid w:val="00BD16DA"/>
    <w:rsid w:val="00F05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D5545F3-A624-46BF-B723-B3C0B6183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D4E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D16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47</Words>
  <Characters>27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7</cp:revision>
  <dcterms:created xsi:type="dcterms:W3CDTF">2013-12-12T07:09:00Z</dcterms:created>
  <dcterms:modified xsi:type="dcterms:W3CDTF">2013-12-18T09:18:00Z</dcterms:modified>
</cp:coreProperties>
</file>